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D36279" w14:textId="7F808533" w:rsidR="00161B5E" w:rsidRPr="00EE7198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EE7198">
        <w:rPr>
          <w:rFonts w:ascii="Arial" w:hAnsi="Arial" w:cs="Arial"/>
          <w:b/>
          <w:sz w:val="22"/>
          <w:szCs w:val="22"/>
          <w:lang w:val="sv-SE"/>
        </w:rPr>
        <w:t>3GPP TSG-SA3 Meeting #124</w:t>
      </w:r>
      <w:r w:rsidRPr="00EE7198">
        <w:rPr>
          <w:rFonts w:ascii="Arial" w:hAnsi="Arial" w:cs="Arial"/>
          <w:b/>
          <w:sz w:val="22"/>
          <w:szCs w:val="22"/>
          <w:lang w:val="sv-SE"/>
        </w:rPr>
        <w:tab/>
      </w:r>
      <w:ins w:id="0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draft_</w:t>
        </w:r>
      </w:ins>
      <w:r w:rsidRPr="00EE7198">
        <w:rPr>
          <w:rFonts w:ascii="Arial" w:hAnsi="Arial" w:cs="Arial"/>
          <w:b/>
          <w:sz w:val="22"/>
          <w:szCs w:val="22"/>
          <w:lang w:val="sv-SE"/>
        </w:rPr>
        <w:t>S3-</w:t>
      </w:r>
      <w:del w:id="1" w:author="OPPO" w:date="2025-10-13T10:44:00Z"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25</w:delText>
        </w:r>
        <w:r w:rsidR="00537FDD"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3218</w:delText>
        </w:r>
      </w:del>
      <w:ins w:id="2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2536</w:t>
        </w:r>
        <w:del w:id="3" w:author="QC_r4" w:date="2025-10-14T17:45:00Z" w16du:dateUtc="2025-10-14T09:45:00Z">
          <w:r w:rsidR="00B86CDF" w:rsidRPr="00EE7198" w:rsidDel="00C1770C">
            <w:rPr>
              <w:rFonts w:ascii="Arial" w:hAnsi="Arial" w:cs="Arial"/>
              <w:b/>
              <w:sz w:val="22"/>
              <w:szCs w:val="22"/>
              <w:lang w:val="sv-SE"/>
            </w:rPr>
            <w:delText>67</w:delText>
          </w:r>
        </w:del>
      </w:ins>
      <w:ins w:id="4" w:author="QC_r4" w:date="2025-10-14T17:45:00Z" w16du:dateUtc="2025-10-14T09:45:00Z">
        <w:r w:rsidR="00C1770C">
          <w:rPr>
            <w:rFonts w:ascii="Arial" w:hAnsi="Arial" w:cs="Arial"/>
            <w:b/>
            <w:sz w:val="22"/>
            <w:szCs w:val="22"/>
            <w:lang w:val="sv-SE"/>
          </w:rPr>
          <w:t>77</w:t>
        </w:r>
      </w:ins>
      <w:ins w:id="5" w:author="Nokia" w:date="2025-10-14T05:19:00Z">
        <w:r w:rsidR="00407923" w:rsidRPr="00EE7198">
          <w:rPr>
            <w:rFonts w:ascii="Arial" w:hAnsi="Arial" w:cs="Arial"/>
            <w:b/>
            <w:sz w:val="22"/>
            <w:szCs w:val="22"/>
            <w:lang w:val="sv-SE"/>
          </w:rPr>
          <w:t>-r</w:t>
        </w:r>
        <w:del w:id="6" w:author="huawei-r2" w:date="2025-10-14T11:51:00Z">
          <w:r w:rsidR="00407923" w:rsidRPr="00EE7198" w:rsidDel="00BD3083">
            <w:rPr>
              <w:rFonts w:ascii="Arial" w:hAnsi="Arial" w:cs="Arial"/>
              <w:b/>
              <w:sz w:val="22"/>
              <w:szCs w:val="22"/>
              <w:lang w:val="sv-SE"/>
            </w:rPr>
            <w:delText>1</w:delText>
          </w:r>
        </w:del>
      </w:ins>
      <w:ins w:id="7" w:author="huawei-r2" w:date="2025-10-14T11:51:00Z">
        <w:del w:id="8" w:author="QC_r4" w:date="2025-10-14T17:45:00Z" w16du:dateUtc="2025-10-14T09:45:00Z">
          <w:r w:rsidR="00BD3083" w:rsidRPr="00EE7198" w:rsidDel="0026225D">
            <w:rPr>
              <w:rFonts w:ascii="Arial" w:hAnsi="Arial" w:cs="Arial"/>
              <w:b/>
              <w:sz w:val="22"/>
              <w:szCs w:val="22"/>
              <w:lang w:val="sv-SE"/>
            </w:rPr>
            <w:delText>2</w:delText>
          </w:r>
        </w:del>
      </w:ins>
      <w:ins w:id="9" w:author="QC_r4" w:date="2025-10-14T17:45:00Z" w16du:dateUtc="2025-10-14T09:45:00Z">
        <w:r w:rsidR="0026225D">
          <w:rPr>
            <w:rFonts w:ascii="Arial" w:hAnsi="Arial" w:cs="Arial"/>
            <w:b/>
            <w:sz w:val="22"/>
            <w:szCs w:val="22"/>
            <w:lang w:val="sv-SE"/>
          </w:rPr>
          <w:t>4</w:t>
        </w:r>
      </w:ins>
    </w:p>
    <w:p w14:paraId="09758D1C" w14:textId="3D060BAD" w:rsidR="00161B5E" w:rsidRDefault="00161B5E" w:rsidP="00161B5E">
      <w:pPr>
        <w:pStyle w:val="Header"/>
        <w:rPr>
          <w:sz w:val="22"/>
          <w:szCs w:val="22"/>
        </w:rPr>
      </w:pPr>
      <w:r w:rsidRPr="00EE7198">
        <w:rPr>
          <w:rFonts w:cs="Arial"/>
          <w:sz w:val="22"/>
          <w:szCs w:val="22"/>
          <w:lang w:val="en-US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10" w:author="OPPO" w:date="2025-10-13T11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11" w:author="OPPO" w:date="2025-10-13T11:02:00Z">
        <w:r>
          <w:rPr>
            <w:rFonts w:cs="Arial"/>
            <w:b/>
            <w:sz w:val="22"/>
            <w:szCs w:val="22"/>
          </w:rPr>
          <w:t>, S3-2</w:t>
        </w:r>
      </w:ins>
      <w:ins w:id="12" w:author="OPPO" w:date="2025-10-13T11:03:00Z">
        <w:r>
          <w:rPr>
            <w:rFonts w:cs="Arial"/>
            <w:b/>
            <w:sz w:val="22"/>
            <w:szCs w:val="22"/>
          </w:rPr>
          <w:t>53270</w:t>
        </w:r>
      </w:ins>
      <w:ins w:id="13" w:author="OPPO" w:date="2025-10-13T11:07:00Z">
        <w:r>
          <w:rPr>
            <w:rFonts w:cs="Arial"/>
            <w:b/>
            <w:sz w:val="22"/>
            <w:szCs w:val="22"/>
          </w:rPr>
          <w:t>, S3-25</w:t>
        </w:r>
      </w:ins>
      <w:ins w:id="14" w:author="OPPO" w:date="2025-10-13T11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15" w:author="OPPO" w:date="2025-10-13T11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6" w:author="OPPO" w:date="2025-10-13T11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7" w:author="OPPO" w:date="2025-10-13T11:25:00Z">
        <w:r w:rsidR="009B3F61">
          <w:rPr>
            <w:rFonts w:cs="Arial"/>
            <w:b/>
            <w:sz w:val="22"/>
            <w:szCs w:val="22"/>
          </w:rPr>
          <w:t>, S3</w:t>
        </w:r>
      </w:ins>
      <w:ins w:id="18" w:author="OPPO" w:date="2025-10-13T11:36:00Z">
        <w:r w:rsidR="00AC72D9">
          <w:rPr>
            <w:rFonts w:cs="Arial"/>
            <w:b/>
            <w:sz w:val="22"/>
            <w:szCs w:val="22"/>
          </w:rPr>
          <w:t>-</w:t>
        </w:r>
      </w:ins>
      <w:ins w:id="19" w:author="OPPO" w:date="2025-10-13T11:26:00Z">
        <w:r w:rsidR="009B3F61">
          <w:rPr>
            <w:rFonts w:cs="Arial"/>
            <w:b/>
            <w:sz w:val="22"/>
            <w:szCs w:val="22"/>
          </w:rPr>
          <w:t>253531</w:t>
        </w:r>
      </w:ins>
      <w:ins w:id="20" w:author="OPPO" w:date="2025-10-13T11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02085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21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22" w:author="OPPO" w:date="2025-10-13T10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161B5E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9.0.</w:t>
              </w:r>
            </w:fldSimple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23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23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OPPO</w:t>
            </w:r>
            <w:ins w:id="24" w:author="OPPO" w:date="2025-10-13T10:44:00Z">
              <w:r w:rsidR="00B86CDF">
                <w:rPr>
                  <w:rFonts w:eastAsia="SimSun"/>
                  <w:lang w:val="en-US" w:eastAsia="zh-CN"/>
                </w:rPr>
                <w:t xml:space="preserve">, </w:t>
              </w:r>
            </w:ins>
            <w:ins w:id="25" w:author="OPPO" w:date="2025-10-13T21:28:00Z">
              <w:r w:rsidR="00D6020F">
                <w:rPr>
                  <w:rFonts w:eastAsia="SimSun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A36C66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rFonts w:eastAsia="SimSun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SimSun"/>
                <w:lang w:val="en-US" w:eastAsia="zh-CN"/>
              </w:rPr>
              <w:t>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SimSun"/>
                <w:lang w:val="en-US" w:eastAsia="zh-CN"/>
              </w:rPr>
              <w:t xml:space="preserve"> The privacy procedure in Clause 5.4 is based on the authentication procedure in 5.2 with changes to </w:t>
            </w:r>
            <w:proofErr w:type="spellStart"/>
            <w:r w:rsidR="009F0299">
              <w:rPr>
                <w:rFonts w:eastAsia="SimSun"/>
                <w:lang w:val="en-US" w:eastAsia="zh-CN"/>
              </w:rPr>
              <w:t>to</w:t>
            </w:r>
            <w:proofErr w:type="spellEnd"/>
            <w:r w:rsidR="009F0299">
              <w:rPr>
                <w:rFonts w:eastAsia="SimSun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SimSun"/>
                <w:lang w:eastAsia="zh-CN"/>
              </w:rPr>
              <w:t>on random number generation</w:t>
            </w:r>
            <w:r w:rsidR="00161B5E">
              <w:rPr>
                <w:rFonts w:eastAsia="SimSun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ins w:id="26" w:author="OPPO" w:date="2025-10-13T2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SimSun"/>
                <w:lang w:val="en-US" w:eastAsia="zh-CN"/>
              </w:rPr>
              <w:t xml:space="preserve">5.2.1, </w:t>
            </w:r>
            <w:r w:rsidR="00161B5E">
              <w:rPr>
                <w:rFonts w:eastAsia="SimSun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BodyText"/>
        <w:jc w:val="center"/>
        <w:rPr>
          <w:rStyle w:val="Hyperlink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Hyperlink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27" w:name="_Toc27820"/>
      <w:bookmarkStart w:id="28" w:name="_Toc32406"/>
      <w:bookmarkStart w:id="29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27"/>
      <w:bookmarkEnd w:id="28"/>
      <w:bookmarkEnd w:id="29"/>
    </w:p>
    <w:p w14:paraId="632142E1" w14:textId="77777777" w:rsidR="004F4992" w:rsidRPr="00D61AA5" w:rsidRDefault="004F4992" w:rsidP="004F4992">
      <w:pPr>
        <w:rPr>
          <w:rFonts w:eastAsia="DengXian"/>
        </w:rPr>
      </w:pPr>
      <w:r w:rsidRPr="00D61AA5">
        <w:rPr>
          <w:rFonts w:eastAsia="DengXian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References are either specific (identified by date of publication, edition number, version number, etc.) or non</w:t>
      </w:r>
      <w:r w:rsidRPr="00D61AA5">
        <w:rPr>
          <w:rFonts w:eastAsia="DengXian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DengXian"/>
          <w:i/>
        </w:rPr>
        <w:t xml:space="preserve"> in the same Release as the present document</w:t>
      </w:r>
      <w:r w:rsidRPr="00D61AA5">
        <w:rPr>
          <w:rFonts w:eastAsia="DengXian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DengXian"/>
        </w:rPr>
      </w:pPr>
      <w:r w:rsidRPr="00D61AA5">
        <w:rPr>
          <w:rFonts w:eastAsia="DengXian"/>
        </w:rPr>
        <w:t>[1]</w:t>
      </w:r>
      <w:r w:rsidRPr="00D61AA5">
        <w:rPr>
          <w:rFonts w:eastAsia="DengXian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2]</w:t>
      </w:r>
      <w:r w:rsidRPr="00D61AA5">
        <w:rPr>
          <w:rFonts w:eastAsia="DengXian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3]</w:t>
      </w:r>
      <w:r w:rsidRPr="00D61AA5">
        <w:rPr>
          <w:rFonts w:eastAsia="DengXian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D61AA5">
        <w:rPr>
          <w:rFonts w:ascii="Arial" w:eastAsia="DengXian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30" w:author="OPPO" w:date="2025-10-13T11:09:00Z"/>
          <w:rFonts w:eastAsia="DengXian"/>
        </w:rPr>
      </w:pPr>
      <w:ins w:id="31" w:author="OPPO" w:date="2025-10-13T11:09:00Z">
        <w:r>
          <w:rPr>
            <w:rFonts w:ascii="Arial" w:eastAsia="DengXian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DengXian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>]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32" w:author="OPPO" w:date="2025-10-13T11:09:00Z"/>
          <w:rFonts w:ascii="Segoe UI" w:hAnsi="Segoe UI" w:cs="Segoe UI"/>
          <w:sz w:val="18"/>
          <w:szCs w:val="18"/>
        </w:rPr>
      </w:pPr>
      <w:ins w:id="33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34" w:author="OPPO" w:date="2025-10-13T11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35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Heading4"/>
        <w:rPr>
          <w:lang w:val="en-US" w:eastAsia="zh-CN"/>
        </w:rPr>
      </w:pPr>
      <w:bookmarkStart w:id="36" w:name="_Hlk211334858"/>
      <w:r w:rsidRPr="00EF4696">
        <w:rPr>
          <w:lang w:val="en-US" w:eastAsia="zh-CN"/>
        </w:rPr>
        <w:t>4.2.1.2</w:t>
      </w:r>
      <w:bookmarkEnd w:id="36"/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1A305C47" w:rsidR="004F4992" w:rsidRDefault="004F4992" w:rsidP="004F4992">
      <w:pPr>
        <w:pStyle w:val="B1"/>
        <w:rPr>
          <w:ins w:id="37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38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9" w:author="OPPO" w:date="2025-10-13T11:14:00Z">
        <w:r>
          <w:rPr>
            <w:lang w:val="en-US"/>
          </w:rPr>
          <w:t>)</w:t>
        </w:r>
      </w:ins>
      <w:ins w:id="40" w:author="OPPO" w:date="2025-10-13T11:13:00Z">
        <w:r w:rsidRPr="00EF4696">
          <w:rPr>
            <w:lang w:val="en-US"/>
          </w:rPr>
          <w:t>.</w:t>
        </w:r>
      </w:ins>
    </w:p>
    <w:p w14:paraId="4C50E01E" w14:textId="732DADAB" w:rsidR="008F3EE9" w:rsidRPr="008F3EE9" w:rsidRDefault="008F3EE9" w:rsidP="008F3EE9">
      <w:pPr>
        <w:pStyle w:val="NO"/>
      </w:pPr>
      <w:ins w:id="41" w:author="huawei-r2" w:date="2025-10-14T11:43:00Z">
        <w:r w:rsidRPr="00B248C8">
          <w:t>NOTE</w:t>
        </w:r>
        <w:r>
          <w:t xml:space="preserve"> </w:t>
        </w:r>
        <w:r w:rsidRPr="008F3EE9">
          <w:rPr>
            <w:highlight w:val="yellow"/>
          </w:rPr>
          <w:t>xx</w:t>
        </w:r>
        <w:r w:rsidRPr="00B248C8">
          <w:t xml:space="preserve">: The generation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is recommended to be sufficiently random such that both the probability of the device generating equal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 xml:space="preserve">and the probability of an attacker being able to predict future values of </w:t>
        </w:r>
        <w:proofErr w:type="spellStart"/>
        <w:r w:rsidRPr="00B248C8">
          <w:t>RAND</w:t>
        </w:r>
        <w:r w:rsidRPr="00B248C8">
          <w:rPr>
            <w:vertAlign w:val="subscript"/>
          </w:rPr>
          <w:t>AIOT_d</w:t>
        </w:r>
        <w:proofErr w:type="spellEnd"/>
        <w:r w:rsidRPr="00B248C8">
          <w:rPr>
            <w:vertAlign w:val="subscript"/>
          </w:rPr>
          <w:t xml:space="preserve"> </w:t>
        </w:r>
        <w:r w:rsidRPr="00B248C8">
          <w:t>over the duration of practical attacks on a particular device are extremely low.</w:t>
        </w:r>
      </w:ins>
    </w:p>
    <w:p w14:paraId="76C27272" w14:textId="2B093B59" w:rsidR="004F4992" w:rsidRPr="00EF4696" w:rsidRDefault="004F4992" w:rsidP="004F4992">
      <w:pPr>
        <w:pStyle w:val="EditorsNote"/>
        <w:rPr>
          <w:lang w:val="en-US"/>
        </w:rPr>
      </w:pPr>
      <w:del w:id="42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>* * * Next Change * *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Heading2"/>
      </w:pPr>
      <w:bookmarkStart w:id="43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43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Heading3"/>
        <w:rPr>
          <w:sz w:val="32"/>
          <w:lang w:val="en-US"/>
        </w:rPr>
      </w:pPr>
      <w:bookmarkStart w:id="44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4"/>
    </w:p>
    <w:p w14:paraId="4D39F252" w14:textId="523C1870" w:rsidR="00392907" w:rsidRPr="00EF4696" w:rsidRDefault="006E5EBA" w:rsidP="00392907">
      <w:pPr>
        <w:rPr>
          <w:ins w:id="45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46" w:author="OPPO" w:date="2025-10-13T11:23:00Z">
        <w:r w:rsidR="00392907">
          <w:rPr>
            <w:lang w:val="en-US"/>
          </w:rPr>
          <w:t xml:space="preserve"> </w:t>
        </w:r>
      </w:ins>
      <w:ins w:id="47" w:author="OPPO" w:date="2025-10-13T11:24:00Z">
        <w:r w:rsidR="00392907">
          <w:rPr>
            <w:lang w:val="en-US"/>
          </w:rPr>
          <w:t xml:space="preserve">Device authentication </w:t>
        </w:r>
        <w:del w:id="48" w:author="Nokia" w:date="2025-10-14T05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49" w:author="OPPO" w:date="2025-09-30T17:20:00Z"/>
          <w:lang w:val="en-US"/>
        </w:rPr>
      </w:pPr>
      <w:del w:id="50" w:author="OPPO" w:date="2025-09-30T17:20:00Z">
        <w:r w:rsidDel="009F0299">
          <w:rPr>
            <w:lang w:val="en-US"/>
          </w:rPr>
          <w:lastRenderedPageBreak/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Heading3"/>
        <w:rPr>
          <w:sz w:val="32"/>
          <w:lang w:val="en-US"/>
        </w:rPr>
      </w:pPr>
      <w:bookmarkStart w:id="51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52" w:name="_Hlk194329911"/>
      <w:r w:rsidRPr="00664473">
        <w:rPr>
          <w:sz w:val="32"/>
          <w:lang w:val="en-US"/>
        </w:rPr>
        <w:t>Authentication procedure</w:t>
      </w:r>
      <w:bookmarkEnd w:id="51"/>
      <w:r w:rsidRPr="00664473">
        <w:rPr>
          <w:sz w:val="32"/>
          <w:lang w:val="en-US"/>
        </w:rPr>
        <w:t xml:space="preserve"> </w:t>
      </w:r>
      <w:bookmarkEnd w:id="52"/>
    </w:p>
    <w:p w14:paraId="569422A0" w14:textId="43662BEF" w:rsidR="006E5EBA" w:rsidRDefault="006E5EBA" w:rsidP="006E5EBA">
      <w:pPr>
        <w:rPr>
          <w:ins w:id="53" w:author="QC_r3" w:date="2025-10-14T17:01:00Z" w16du:dateUtc="2025-10-14T09:01:00Z"/>
        </w:rPr>
      </w:pPr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54" w:author="OPPO" w:date="2025-10-13T10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5" w:author="OPPO" w:date="2025-10-13T10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56" w:author="OPPO" w:date="2025-10-13T10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594DDC42" w14:textId="5FC0F00C" w:rsidR="00FC207D" w:rsidRDefault="00AF2622" w:rsidP="006E5EBA">
      <w:ins w:id="57" w:author="QC_r3" w:date="2025-10-14T17:01:00Z" w16du:dateUtc="2025-10-14T09:01:00Z">
        <w:r w:rsidRPr="00EF4696">
          <w:object w:dxaOrig="11260" w:dyaOrig="6080" w14:anchorId="5345C2E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59.5pt" o:ole="">
              <v:imagedata r:id="rId14" o:title=""/>
            </v:shape>
            <o:OLEObject Type="Embed" ProgID="Visio.Drawing.15" ShapeID="_x0000_i1025" DrawAspect="Content" ObjectID="_1821969102" r:id="rId15"/>
          </w:object>
        </w:r>
      </w:ins>
    </w:p>
    <w:p w14:paraId="41B0562D" w14:textId="420DB61F" w:rsidR="008F3EE9" w:rsidRDefault="008F3EE9" w:rsidP="006E5EBA">
      <w:ins w:id="58" w:author="huawei-r2" w:date="2025-10-14T11:40:00Z">
        <w:del w:id="59" w:author="QC_r3" w:date="2025-10-14T17:01:00Z" w16du:dateUtc="2025-10-14T09:01:00Z">
          <w:r w:rsidRPr="00EF4696" w:rsidDel="00FC207D">
            <w:object w:dxaOrig="11256" w:dyaOrig="6084" w14:anchorId="186BF048">
              <v:shape id="_x0000_i1026" type="#_x0000_t75" style="width:482pt;height:260pt" o:ole="">
                <v:imagedata r:id="rId16" o:title=""/>
              </v:shape>
              <o:OLEObject Type="Embed" ProgID="Visio.Drawing.15" ShapeID="_x0000_i1026" DrawAspect="Content" ObjectID="_1821969103" r:id="rId17"/>
            </w:object>
          </w:r>
        </w:del>
      </w:ins>
    </w:p>
    <w:p w14:paraId="0C014858" w14:textId="0282BEF5" w:rsidR="006E5EBA" w:rsidRDefault="006E5EBA" w:rsidP="006E5EBA">
      <w:pPr>
        <w:jc w:val="center"/>
      </w:pPr>
      <w:del w:id="60" w:author="OPPO" w:date="2025-10-13T11:33:00Z">
        <w:r w:rsidDel="00DA3A95">
          <w:object w:dxaOrig="11258" w:dyaOrig="6083" w14:anchorId="466A548B">
            <v:shape id="_x0000_i1027" type="#_x0000_t75" style="width:482pt;height:261.5pt" o:ole="">
              <v:imagedata r:id="rId18" o:title=""/>
            </v:shape>
            <o:OLEObject Type="Embed" ProgID="Visio.Drawing.15" ShapeID="_x0000_i1027" DrawAspect="Content" ObjectID="_1821969104" r:id="rId19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61" w:author="OPPO" w:date="2025-10-13T10:50:00Z">
        <w:r w:rsidR="002B46D6">
          <w:rPr>
            <w:lang w:val="en-US" w:eastAsia="zh-CN"/>
          </w:rPr>
          <w:t>C</w:t>
        </w:r>
      </w:ins>
      <w:del w:id="62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63" w:author="OPPO" w:date="2025-10-13T10:49:00Z">
        <w:r w:rsidR="002B46D6">
          <w:rPr>
            <w:lang w:val="en-US" w:eastAsia="zh-CN"/>
          </w:rPr>
          <w:t xml:space="preserve">for the inventory procedure </w:t>
        </w:r>
      </w:ins>
      <w:del w:id="64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65" w:author="OPPO" w:date="2025-10-13T10:50:00Z">
        <w:r w:rsidR="002B46D6">
          <w:rPr>
            <w:lang w:val="en-US" w:eastAsia="zh-CN"/>
          </w:rPr>
          <w:t>C</w:t>
        </w:r>
      </w:ins>
      <w:del w:id="66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67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68" w:author="OPPO" w:date="2025-10-13T10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69" w:author="OPPO" w:date="2025-10-13T10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2F4C450B" w:rsidR="006E5EBA" w:rsidRDefault="006E5EBA" w:rsidP="006E5EBA">
      <w:pPr>
        <w:rPr>
          <w:color w:val="00B0F0"/>
          <w:lang w:val="en-US" w:eastAsia="zh-CN"/>
        </w:rPr>
      </w:pPr>
      <w:bookmarkStart w:id="70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71" w:author="OPPO" w:date="2025-10-13T11:26:00Z">
        <w:r w:rsidR="00BD2085">
          <w:rPr>
            <w:lang w:val="en-US" w:eastAsia="zh-CN"/>
          </w:rPr>
          <w:t>I</w:t>
        </w:r>
      </w:ins>
      <w:del w:id="72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73" w:author="OPPO" w:date="2025-10-13T11:27:00Z">
        <w:r w:rsidR="00BD2085">
          <w:rPr>
            <w:lang w:val="en-US" w:eastAsia="zh-CN"/>
          </w:rPr>
          <w:t>R</w:t>
        </w:r>
      </w:ins>
      <w:del w:id="74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75" w:author="OPPO" w:date="2025-10-13T11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76" w:author="OPPO" w:date="2025-10-13T11:27:00Z">
        <w:del w:id="77" w:author="huawei-r2" w:date="2025-10-14T11:40:00Z">
          <w:r w:rsidR="00BD2085" w:rsidDel="008F3EE9">
            <w:rPr>
              <w:lang w:val="en-US" w:eastAsia="zh-CN"/>
            </w:rPr>
            <w:delText xml:space="preserve">in addition to the </w:delText>
          </w:r>
          <w:r w:rsidR="00BD2085" w:rsidDel="008F3EE9">
            <w:delText xml:space="preserve">AIoT Identification </w:delText>
          </w:r>
          <w:r w:rsidR="00BD2085" w:rsidRPr="008030A0" w:rsidDel="008F3EE9">
            <w:delText>Information</w:delText>
          </w:r>
          <w:r w:rsidR="00BD2085" w:rsidDel="008F3EE9">
            <w:rPr>
              <w:lang w:val="en-US" w:eastAsia="zh-CN"/>
            </w:rPr>
            <w:delText xml:space="preserve"> specified in clause 6.2.2 of TS 23.369 [2]</w:delText>
          </w:r>
        </w:del>
      </w:ins>
      <w:ins w:id="78" w:author="OPPO" w:date="2025-10-13T11:28:00Z">
        <w:del w:id="79" w:author="huawei-r2" w:date="2025-10-14T11:40:00Z">
          <w:r w:rsidR="00BD2085" w:rsidDel="008F3EE9">
            <w:rPr>
              <w:lang w:val="en-US" w:eastAsia="zh-CN"/>
            </w:rPr>
            <w:delText xml:space="preserve"> </w:delText>
          </w:r>
        </w:del>
      </w:ins>
      <w:ins w:id="80" w:author="QC_r3" w:date="2025-10-14T17:00:00Z" w16du:dateUtc="2025-10-14T09:00:00Z">
        <w:r w:rsidR="00EE7198">
          <w:rPr>
            <w:lang w:val="en-US" w:eastAsia="zh-CN"/>
          </w:rPr>
          <w:t xml:space="preserve">in addition to the </w:t>
        </w:r>
        <w:proofErr w:type="spellStart"/>
        <w:r w:rsidR="00EE7198">
          <w:t>AIoT</w:t>
        </w:r>
        <w:proofErr w:type="spellEnd"/>
        <w:r w:rsidR="00EE7198">
          <w:t xml:space="preserve"> Identification </w:t>
        </w:r>
        <w:r w:rsidR="00EE7198" w:rsidRPr="008030A0">
          <w:t>Information</w:t>
        </w:r>
        <w:r w:rsidR="00EE7198">
          <w:rPr>
            <w:lang w:val="en-US" w:eastAsia="zh-CN"/>
          </w:rPr>
          <w:t xml:space="preserve"> specified in clause 6.2.2 of TS 23.369 [2]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4911B497" w:rsidR="006E5EBA" w:rsidRPr="007C7785" w:rsidRDefault="006E5EBA" w:rsidP="006E5E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</w:t>
      </w:r>
      <w:proofErr w:type="gramStart"/>
      <w:r>
        <w:rPr>
          <w:lang w:val="en-US" w:eastAsia="zh-CN"/>
        </w:rPr>
        <w:t>in  the</w:t>
      </w:r>
      <w:proofErr w:type="gramEnd"/>
      <w:r>
        <w:rPr>
          <w:lang w:val="en-US" w:eastAsia="zh-CN"/>
        </w:rPr>
        <w:t xml:space="preserve"> paging </w:t>
      </w:r>
      <w:del w:id="81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82" w:author="OPPO" w:date="2025-10-13T10:51:00Z">
        <w:r w:rsidR="002B46D6">
          <w:rPr>
            <w:lang w:val="en-US" w:eastAsia="zh-CN"/>
          </w:rPr>
          <w:t>D</w:t>
        </w:r>
      </w:ins>
      <w:del w:id="83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del w:id="84" w:author="huawei-r2" w:date="2025-10-14T11:41:00Z">
        <w:r w:rsidDel="008F3EE9">
          <w:rPr>
            <w:lang w:val="en-US" w:eastAsia="zh-CN"/>
          </w:rPr>
          <w:delText xml:space="preserve"> in addition to </w:delText>
        </w:r>
      </w:del>
      <w:ins w:id="85" w:author="OPPO" w:date="2025-10-13T10:51:00Z">
        <w:del w:id="86" w:author="huawei-r2" w:date="2025-10-14T11:41:00Z">
          <w:r w:rsidR="002B46D6" w:rsidDel="008F3EE9">
            <w:rPr>
              <w:lang w:val="en-US" w:eastAsia="zh-CN"/>
            </w:rPr>
            <w:delText xml:space="preserve">the </w:delText>
          </w:r>
        </w:del>
      </w:ins>
      <w:del w:id="87" w:author="huawei-r2" w:date="2025-10-14T11:41:00Z">
        <w:r w:rsidDel="008F3EE9">
          <w:rPr>
            <w:lang w:val="en-US" w:eastAsia="zh-CN"/>
          </w:rPr>
          <w:delText>other device</w:delText>
        </w:r>
      </w:del>
      <w:ins w:id="88" w:author="OPPO" w:date="2025-10-13T10:52:00Z">
        <w:del w:id="89" w:author="huawei-r2" w:date="2025-10-14T11:41:00Z">
          <w:r w:rsidR="002B46D6" w:rsidDel="008F3EE9">
            <w:rPr>
              <w:lang w:val="en-US" w:eastAsia="zh-CN"/>
            </w:rPr>
            <w:delText>AIoT</w:delText>
          </w:r>
        </w:del>
      </w:ins>
      <w:del w:id="90" w:author="huawei-r2" w:date="2025-10-14T11:41:00Z">
        <w:r w:rsidDel="008F3EE9">
          <w:rPr>
            <w:lang w:val="en-US" w:eastAsia="zh-CN"/>
          </w:rPr>
          <w:delText xml:space="preserve"> </w:delText>
        </w:r>
      </w:del>
      <w:ins w:id="91" w:author="OPPO" w:date="2025-10-13T10:52:00Z">
        <w:del w:id="92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93" w:author="huawei-r2" w:date="2025-10-14T11:41:00Z">
        <w:r w:rsidDel="008F3EE9">
          <w:rPr>
            <w:lang w:val="en-US" w:eastAsia="zh-CN"/>
          </w:rPr>
          <w:delText xml:space="preserve">identification </w:delText>
        </w:r>
      </w:del>
      <w:ins w:id="94" w:author="OPPO" w:date="2025-10-13T10:52:00Z">
        <w:del w:id="95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96" w:author="huawei-r2" w:date="2025-10-14T11:41:00Z">
        <w:r w:rsidDel="008F3EE9">
          <w:rPr>
            <w:lang w:val="en-US" w:eastAsia="zh-CN"/>
          </w:rPr>
          <w:delText>information</w:delText>
        </w:r>
      </w:del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97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8" w:author="OPPO" w:date="2025-10-13T10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99" w:author="OPPO" w:date="2025-10-13T10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100" w:author="OPPO" w:date="2025-10-13T10:53:00Z">
        <w:r w:rsidR="002B46D6">
          <w:rPr>
            <w:lang w:val="en-US" w:eastAsia="zh-CN"/>
          </w:rPr>
          <w:t>D</w:t>
        </w:r>
      </w:ins>
      <w:del w:id="101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102" w:author="OPPO" w:date="2025-10-13T10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03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104" w:author="OPPO" w:date="2025-10-13T10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05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106" w:author="OPPO" w:date="2025-10-13T10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107" w:author="OPPO" w:date="2025-10-13T10:54:00Z">
        <w:r w:rsidR="002B46D6">
          <w:rPr>
            <w:lang w:val="en-US" w:eastAsia="zh-CN"/>
          </w:rPr>
          <w:t>D</w:t>
        </w:r>
      </w:ins>
      <w:del w:id="108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9" w:author="OPPO" w:date="2025-10-13T10:54:00Z">
        <w:r w:rsidR="002B46D6">
          <w:rPr>
            <w:lang w:val="en-US" w:eastAsia="zh-CN"/>
          </w:rPr>
          <w:t>S</w:t>
        </w:r>
      </w:ins>
      <w:del w:id="110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111" w:author="OPPO" w:date="2025-10-13T10:54:00Z">
        <w:r w:rsidR="002B46D6">
          <w:t>AIoT</w:t>
        </w:r>
        <w:proofErr w:type="spellEnd"/>
        <w:r w:rsidR="002B46D6">
          <w:t xml:space="preserve"> D</w:t>
        </w:r>
      </w:ins>
      <w:del w:id="112" w:author="OPPO" w:date="2025-10-13T10:54:00Z">
        <w:r w:rsidDel="002B46D6">
          <w:delText>d</w:delText>
        </w:r>
      </w:del>
      <w:r>
        <w:t xml:space="preserve">evices or to a large group of </w:t>
      </w:r>
      <w:proofErr w:type="spellStart"/>
      <w:ins w:id="113" w:author="OPPO" w:date="2025-10-13T10:54:00Z">
        <w:r w:rsidR="002B46D6">
          <w:t>A</w:t>
        </w:r>
      </w:ins>
      <w:ins w:id="114" w:author="OPPO" w:date="2025-10-13T10:55:00Z">
        <w:r w:rsidR="002B46D6">
          <w:t>IoT</w:t>
        </w:r>
        <w:proofErr w:type="spellEnd"/>
        <w:r w:rsidR="002B46D6">
          <w:t xml:space="preserve"> D</w:t>
        </w:r>
      </w:ins>
      <w:del w:id="115" w:author="OPPO" w:date="2025-10-13T10:55:00Z">
        <w:r w:rsidDel="002B46D6">
          <w:delText>d</w:delText>
        </w:r>
      </w:del>
      <w:r>
        <w:t xml:space="preserve">evices, which causes large number of </w:t>
      </w:r>
      <w:proofErr w:type="spellStart"/>
      <w:ins w:id="116" w:author="OPPO" w:date="2025-10-13T10:55:00Z">
        <w:r w:rsidR="002B46D6">
          <w:t>AIoT</w:t>
        </w:r>
        <w:proofErr w:type="spellEnd"/>
        <w:r w:rsidR="002B46D6">
          <w:t xml:space="preserve"> D</w:t>
        </w:r>
      </w:ins>
      <w:del w:id="117" w:author="OPPO" w:date="2025-10-13T10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4DF91B1C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8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119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20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121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122" w:author="OPPO" w:date="2025-10-13T10:56:00Z">
        <w:r w:rsidDel="002B46D6">
          <w:rPr>
            <w:lang w:val="en-US" w:eastAsia="zh-CN"/>
          </w:rPr>
          <w:delText>device i</w:delText>
        </w:r>
      </w:del>
      <w:ins w:id="123" w:author="OPPO" w:date="2025-10-13T10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24" w:author="OPPO" w:date="2025-10-13T10:57:00Z">
        <w:r w:rsidR="002B46D6">
          <w:rPr>
            <w:lang w:val="en-US" w:eastAsia="zh-CN"/>
          </w:rPr>
          <w:t>I</w:t>
        </w:r>
      </w:ins>
      <w:del w:id="125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26" w:author="OPPO" w:date="2025-10-13T10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27" w:author="OPPO" w:date="2025-09-30T15:43:00Z">
        <w:r w:rsidR="00F357E5">
          <w:rPr>
            <w:lang w:val="en-US" w:eastAsia="zh-CN"/>
          </w:rPr>
          <w:t>a pseudo-ran</w:t>
        </w:r>
      </w:ins>
      <w:ins w:id="128" w:author="OPPO" w:date="2025-10-13T10:57:00Z">
        <w:r w:rsidR="002B46D6">
          <w:rPr>
            <w:lang w:val="en-US" w:eastAsia="zh-CN"/>
          </w:rPr>
          <w:t>d</w:t>
        </w:r>
      </w:ins>
      <w:ins w:id="129" w:author="OPPO" w:date="2025-09-30T15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30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31" w:author="OPPO" w:date="2025-10-13T10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32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33" w:author="OPPO" w:date="2025-10-13T10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34" w:author="OPPO" w:date="2025-10-13T10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35" w:author="OPPO" w:date="2025-10-13T11:06:00Z">
        <w:del w:id="136" w:author="Nokia" w:date="2025-10-14T05:22:00Z">
          <w:r w:rsidR="00EA37EB" w:rsidRPr="006A4834" w:rsidDel="008E6CBA">
            <w:rPr>
              <w:rFonts w:eastAsia="DengXian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DengXian"/>
            </w:rPr>
            <w:delText>K</w:delText>
          </w:r>
          <w:r w:rsidR="00EA37EB" w:rsidRPr="006A4834" w:rsidDel="008E6CBA">
            <w:rPr>
              <w:rFonts w:eastAsia="DengXian"/>
              <w:vertAlign w:val="subscript"/>
            </w:rPr>
            <w:delText>AIOTF</w:delText>
          </w:r>
          <w:r w:rsidR="00EA37EB" w:rsidRPr="006A4834" w:rsidDel="008E6CBA">
            <w:rPr>
              <w:rFonts w:eastAsia="DengXian"/>
              <w:lang w:val="en-US"/>
            </w:rPr>
            <w:delText xml:space="preserve"> key</w:delText>
          </w:r>
          <w:r w:rsidR="00EA37EB" w:rsidDel="008E6CBA">
            <w:rPr>
              <w:rFonts w:eastAsia="DengXian"/>
              <w:lang w:val="en-US"/>
            </w:rPr>
            <w:delText xml:space="preserve"> (see Annex A.3)</w:delText>
          </w:r>
          <w:r w:rsidR="00EA37EB" w:rsidDel="008E6CBA">
            <w:rPr>
              <w:rFonts w:eastAsia="DengXian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37" w:author="OPPO" w:date="2025-09-30T15:43:00Z"/>
          <w:lang w:val="en-US"/>
        </w:rPr>
      </w:pPr>
      <w:del w:id="138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39" w:author="OPPO" w:date="2025-10-13T10:58:00Z">
        <w:r w:rsidR="002B46D6">
          <w:rPr>
            <w:lang w:val="en-US" w:eastAsia="zh-CN"/>
          </w:rPr>
          <w:t>D</w:t>
        </w:r>
      </w:ins>
      <w:del w:id="140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41" w:author="OPPO" w:date="2025-10-13T11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42" w:author="OPPO" w:date="2025-10-13T11:30:00Z">
        <w:r w:rsidR="00DA3A95">
          <w:rPr>
            <w:lang w:val="en-US" w:eastAsia="zh-CN"/>
          </w:rPr>
          <w:t xml:space="preserve"> a</w:t>
        </w:r>
      </w:ins>
      <w:del w:id="143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44" w:author="OPPO" w:date="2025-10-13T11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45" w:author="OPPO" w:date="2025-10-13T11:38:00Z">
        <w:r w:rsidR="002C08AC">
          <w:rPr>
            <w:lang w:val="en-US" w:eastAsia="zh-CN"/>
          </w:rPr>
          <w:t>. The AIOT NAS message</w:t>
        </w:r>
      </w:ins>
      <w:del w:id="146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47" w:author="OPPO" w:date="2025-10-13T11:39:00Z">
        <w:r w:rsidR="002C08AC">
          <w:rPr>
            <w:lang w:val="en-US" w:eastAsia="zh-CN"/>
          </w:rPr>
          <w:t>es</w:t>
        </w:r>
      </w:ins>
      <w:del w:id="148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49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lastRenderedPageBreak/>
        <w:t xml:space="preserve">6.  NG-RAN </w:t>
      </w:r>
      <w:ins w:id="150" w:author="OPPO" w:date="2025-10-13T11:29:00Z">
        <w:r w:rsidR="00DA3A95">
          <w:rPr>
            <w:lang w:val="en-US" w:eastAsia="zh-CN"/>
          </w:rPr>
          <w:t>shall</w:t>
        </w:r>
      </w:ins>
      <w:ins w:id="151" w:author="OPPO" w:date="2025-10-13T11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52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53" w:author="OPPO" w:date="2025-10-13T11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54" w:author="OPPO" w:date="2025-10-13T10:59:00Z">
        <w:r w:rsidR="004C6756">
          <w:rPr>
            <w:lang w:val="en-US" w:eastAsia="zh-CN"/>
          </w:rPr>
          <w:t>R</w:t>
        </w:r>
      </w:ins>
      <w:del w:id="155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56" w:author="OPPO" w:date="2025-10-13T11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70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57" w:author="OPPO" w:date="2025-10-13T11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8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9" w:author="OPPO" w:date="2025-10-13T10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60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61" w:author="OPPO" w:date="2025-10-13T10:59:00Z">
        <w:r w:rsidR="004C6756">
          <w:rPr>
            <w:lang w:val="en-US" w:eastAsia="zh-CN"/>
          </w:rPr>
          <w:t>I</w:t>
        </w:r>
      </w:ins>
      <w:del w:id="162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63" w:author="OPPO" w:date="2025-10-13T10:59:00Z">
        <w:r w:rsidR="004C6756">
          <w:rPr>
            <w:lang w:val="en-US" w:eastAsia="zh-CN"/>
          </w:rPr>
          <w:t>I</w:t>
        </w:r>
      </w:ins>
      <w:del w:id="164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65" w:author="OPPO" w:date="2025-10-13T11:33:00Z">
        <w:r w:rsidR="00DA3A95">
          <w:rPr>
            <w:lang w:val="en-US" w:eastAsia="zh-CN"/>
          </w:rPr>
          <w:t>T</w:t>
        </w:r>
      </w:ins>
      <w:del w:id="166" w:author="OPPO" w:date="2025-10-13T11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67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8" w:author="OPPO" w:date="2025-10-13T11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9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70" w:author="OPPO" w:date="2025-10-13T10:59:00Z">
        <w:r w:rsidR="004C6756">
          <w:rPr>
            <w:lang w:val="en-US" w:eastAsia="zh-CN"/>
          </w:rPr>
          <w:t>D</w:t>
        </w:r>
      </w:ins>
      <w:del w:id="171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C11A048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72" w:author="OPPO" w:date="2025-10-13T11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73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74" w:author="OPPO" w:date="2025-10-13T11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75" w:author="OPPO" w:date="2025-10-13T11:00:00Z">
        <w:del w:id="176" w:author="QC_r3" w:date="2025-10-14T17:06:00Z" w16du:dateUtc="2025-10-14T09:06:00Z">
          <w:r w:rsidR="004C6756" w:rsidDel="00F30019">
            <w:rPr>
              <w:lang w:val="en-US" w:eastAsia="zh-CN"/>
            </w:rPr>
            <w:delText xml:space="preserve">and </w:delText>
          </w:r>
        </w:del>
      </w:ins>
      <w:ins w:id="177" w:author="OPPO" w:date="2025-10-13T11:41:00Z">
        <w:del w:id="178" w:author="QC_r3" w:date="2025-10-14T17:06:00Z" w16du:dateUtc="2025-10-14T09:06:00Z">
          <w:r w:rsidR="004A14B1" w:rsidDel="00F30019">
            <w:rPr>
              <w:lang w:val="en-US" w:eastAsia="zh-CN"/>
            </w:rPr>
            <w:delText xml:space="preserve">corresponding </w:delText>
          </w:r>
        </w:del>
      </w:ins>
      <w:ins w:id="179" w:author="OPPO" w:date="2025-10-13T11:00:00Z">
        <w:del w:id="180" w:author="QC_r3" w:date="2025-10-14T17:06:00Z" w16du:dateUtc="2025-10-14T09:06:00Z">
          <w:r w:rsidR="004C6756" w:rsidRPr="002A5A6A" w:rsidDel="00F30019">
            <w:rPr>
              <w:lang w:val="en-US" w:eastAsia="zh-CN"/>
            </w:rPr>
            <w:delText>AIoT Device Permanent Identifier</w:delText>
          </w:r>
          <w:r w:rsidR="004C6756" w:rsidRPr="009362FC" w:rsidDel="00F30019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  <w:ins w:id="181" w:author="QC_r3" w:date="2025-10-14T17:06:00Z" w16du:dateUtc="2025-10-14T09:06:00Z">
        <w:r w:rsidR="00F30019">
          <w:rPr>
            <w:lang w:val="en-US" w:eastAsia="zh-CN"/>
          </w:rPr>
          <w:t xml:space="preserve"> </w:t>
        </w:r>
      </w:ins>
      <w:ins w:id="182" w:author="QC_r3" w:date="2025-10-14T17:06:00Z">
        <w:r w:rsidR="00F30019" w:rsidRPr="00F30019">
          <w:rPr>
            <w:lang w:eastAsia="zh-CN"/>
          </w:rPr>
          <w:t xml:space="preserve">If Filtering Information is included in the AIOT Identification Information in step 7, the ADM shall also send the </w:t>
        </w:r>
        <w:proofErr w:type="spellStart"/>
        <w:r w:rsidR="00F30019" w:rsidRPr="00F30019">
          <w:rPr>
            <w:lang w:eastAsia="zh-CN"/>
          </w:rPr>
          <w:t>AIoT</w:t>
        </w:r>
        <w:proofErr w:type="spellEnd"/>
        <w:r w:rsidR="00F30019" w:rsidRPr="00F30019">
          <w:rPr>
            <w:lang w:eastAsia="zh-CN"/>
          </w:rPr>
          <w:t xml:space="preserve"> Device Permanent Identifier corresponding to XRES</w:t>
        </w:r>
        <w:r w:rsidR="00F30019" w:rsidRPr="00C93105">
          <w:rPr>
            <w:vertAlign w:val="subscript"/>
            <w:lang w:eastAsia="zh-CN"/>
          </w:rPr>
          <w:t>AIOT</w:t>
        </w:r>
        <w:r w:rsidR="00F30019" w:rsidRPr="00F30019">
          <w:rPr>
            <w:lang w:eastAsia="zh-CN"/>
          </w:rPr>
          <w:t xml:space="preserve"> to AIOTF.</w:t>
        </w:r>
      </w:ins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83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84" w:author="OPPO" w:date="2025-10-13T11:32:00Z">
        <w:r w:rsidR="00DA3A95">
          <w:rPr>
            <w:lang w:val="en-US" w:eastAsia="zh-CN"/>
          </w:rPr>
          <w:t xml:space="preserve">shall </w:t>
        </w:r>
      </w:ins>
      <w:del w:id="185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86" w:author="OPPO" w:date="2025-10-13T11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87" w:author="OPPO" w:date="2025-10-13T11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88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89" w:author="OPPO" w:date="2025-10-13T11:32:00Z">
        <w:r w:rsidR="00DA3A95"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90" w:author="OPPO" w:date="2025-10-13T11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91" w:author="OPPO" w:date="2025-10-13T11:32:00Z">
        <w:r w:rsidR="00DA3A95">
          <w:rPr>
            <w:lang w:val="en-US" w:eastAsia="zh-CN"/>
          </w:rPr>
          <w:t>es</w:t>
        </w:r>
      </w:ins>
      <w:del w:id="192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93" w:author="OPPO" w:date="2025-10-13T11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94" w:author="OPPO" w:date="2025-10-13T11:01:00Z">
        <w:r w:rsidR="004C6756">
          <w:rPr>
            <w:lang w:val="en-US" w:eastAsia="zh-CN"/>
          </w:rPr>
          <w:t>3</w:t>
        </w:r>
      </w:ins>
      <w:del w:id="195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96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r>
        <w:rPr>
          <w:lang w:val="en-US" w:eastAsia="zh-CN"/>
        </w:rPr>
        <w:t>The steps 12-14 in clause 6.2.2 for inventory procedure or the step 8-11of clause 6.2.3 for command procedure in TS 23.369 [2] continue</w:t>
      </w:r>
      <w:del w:id="197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83"/>
    <w:p w14:paraId="53D88891" w14:textId="53A18FA0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</w:t>
      </w:r>
      <w:proofErr w:type="spellStart"/>
      <w:r>
        <w:rPr>
          <w:rFonts w:eastAsia="Malgun Gothic"/>
          <w:lang w:val="en-US" w:eastAsia="ko-KR"/>
        </w:rPr>
        <w:t>AIoT</w:t>
      </w:r>
      <w:proofErr w:type="spellEnd"/>
      <w:r>
        <w:rPr>
          <w:rFonts w:eastAsia="Malgun Gothic"/>
          <w:lang w:val="en-US" w:eastAsia="ko-KR"/>
        </w:rPr>
        <w:t xml:space="preserve"> device implicitly authenticates the network via </w:t>
      </w:r>
      <w:proofErr w:type="spellStart"/>
      <w:ins w:id="198" w:author="QC_r3" w:date="2025-10-14T17:08:00Z" w16du:dateUtc="2025-10-14T09:08:00Z">
        <w:r w:rsidR="00F61B75">
          <w:rPr>
            <w:rFonts w:eastAsia="Malgun Gothic"/>
            <w:lang w:val="en-US" w:eastAsia="ko-KR"/>
          </w:rPr>
          <w:t>i</w:t>
        </w:r>
      </w:ins>
      <w:ins w:id="199" w:author="QC_r3" w:date="2025-10-14T17:08:00Z">
        <w:r w:rsidR="00F61B75" w:rsidRPr="00F61B75">
          <w:rPr>
            <w:rFonts w:eastAsia="Malgun Gothic"/>
            <w:lang w:eastAsia="ko-KR"/>
          </w:rPr>
          <w:t>ntegrity</w:t>
        </w:r>
        <w:proofErr w:type="spellEnd"/>
        <w:r w:rsidR="00F61B75" w:rsidRPr="00F61B75">
          <w:rPr>
            <w:rFonts w:eastAsia="Malgun Gothic"/>
            <w:lang w:eastAsia="ko-KR"/>
          </w:rPr>
          <w:t xml:space="preserve"> check of </w:t>
        </w:r>
      </w:ins>
      <w:r>
        <w:rPr>
          <w:rFonts w:eastAsia="Malgun Gothic"/>
          <w:lang w:val="en-US" w:eastAsia="ko-KR"/>
        </w:rPr>
        <w:t>the</w:t>
      </w:r>
      <w:del w:id="200" w:author="QC_r3" w:date="2025-10-14T17:08:00Z" w16du:dateUtc="2025-10-14T09:08:00Z">
        <w:r w:rsidDel="00F61B75">
          <w:rPr>
            <w:rFonts w:eastAsia="Malgun Gothic"/>
            <w:lang w:val="en-US" w:eastAsia="ko-KR"/>
          </w:rPr>
          <w:delText xml:space="preserve"> verification of MAC</w:delText>
        </w:r>
        <w:r w:rsidRPr="006E5EBA" w:rsidDel="00F61B75">
          <w:rPr>
            <w:rFonts w:eastAsia="Malgun Gothic"/>
            <w:lang w:val="en-US" w:eastAsia="ko-KR"/>
          </w:rPr>
          <w:delText xml:space="preserve"> </w:delText>
        </w:r>
      </w:del>
      <w:ins w:id="201" w:author="OPPO" w:date="2025-10-13T11:04:00Z">
        <w:del w:id="202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of</w:delText>
          </w:r>
        </w:del>
        <w:r w:rsidR="00EA37EB">
          <w:rPr>
            <w:rFonts w:eastAsia="Malgun Gothic"/>
            <w:lang w:val="en-US" w:eastAsia="ko-KR"/>
          </w:rPr>
          <w:t xml:space="preserve">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203" w:author="OPPO" w:date="2025-10-13T11:05:00Z">
        <w:del w:id="204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,</w:delText>
          </w:r>
        </w:del>
      </w:ins>
      <w:ins w:id="205" w:author="OPPO" w:date="2025-10-13T11:04:00Z">
        <w:del w:id="206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 xml:space="preserve"> and the MA</w:delText>
          </w:r>
        </w:del>
      </w:ins>
      <w:ins w:id="207" w:author="OPPO" w:date="2025-10-13T11:05:00Z">
        <w:del w:id="208" w:author="QC_r3" w:date="2025-10-14T17:08:00Z" w16du:dateUtc="2025-10-14T09:08:00Z">
          <w:r w:rsidR="00EA37EB" w:rsidDel="00F61B75">
            <w:rPr>
              <w:rFonts w:eastAsia="Malgun Gothic"/>
              <w:lang w:val="en-US" w:eastAsia="ko-KR"/>
            </w:rPr>
            <w:delText>C</w:delText>
          </w:r>
        </w:del>
      </w:ins>
      <w:del w:id="209" w:author="QC_r3" w:date="2025-10-14T17:08:00Z" w16du:dateUtc="2025-10-14T09:08:00Z">
        <w:r w:rsidDel="00F61B75">
          <w:rPr>
            <w:rFonts w:eastAsia="Malgun Gothic"/>
            <w:lang w:val="en-US" w:eastAsia="ko-KR"/>
          </w:rPr>
          <w:delText>which</w:delText>
        </w:r>
      </w:del>
      <w:ins w:id="210" w:author="Nokia" w:date="2025-10-14T05:23:00Z">
        <w:del w:id="211" w:author="QC_r3" w:date="2025-10-14T17:08:00Z" w16du:dateUtc="2025-10-14T09:08:00Z">
          <w:r w:rsidR="009A3F31" w:rsidDel="00F61B75">
            <w:rPr>
              <w:rFonts w:eastAsia="Malgun Gothic"/>
              <w:lang w:val="en-US" w:eastAsia="ko-KR"/>
            </w:rPr>
            <w:delText>which</w:delText>
          </w:r>
        </w:del>
      </w:ins>
      <w:del w:id="212" w:author="QC_r3" w:date="2025-10-14T17:08:00Z" w16du:dateUtc="2025-10-14T09:08:00Z">
        <w:r w:rsidRPr="006E5EBA" w:rsidDel="00F61B75">
          <w:rPr>
            <w:rFonts w:eastAsia="Malgun Gothic"/>
            <w:lang w:val="en-US" w:eastAsia="ko-KR"/>
          </w:rPr>
          <w:delText xml:space="preserve"> </w:delText>
        </w:r>
        <w:r w:rsidDel="00F61B75">
          <w:rPr>
            <w:rFonts w:eastAsia="Malgun Gothic"/>
            <w:lang w:val="en-US" w:eastAsia="ko-KR"/>
          </w:rPr>
          <w:delText xml:space="preserve">is derived using the </w:delText>
        </w:r>
        <w:r w:rsidRPr="007B0C8B" w:rsidDel="00F61B75">
          <w:delText>K</w:delText>
        </w:r>
        <w:r w:rsidDel="00F61B75">
          <w:rPr>
            <w:vertAlign w:val="subscript"/>
          </w:rPr>
          <w:delText>Command_int</w:delText>
        </w:r>
      </w:del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9181CE" w14:textId="77777777" w:rsidR="00474A93" w:rsidRDefault="00474A93">
      <w:pPr>
        <w:spacing w:after="0"/>
      </w:pPr>
      <w:r>
        <w:separator/>
      </w:r>
    </w:p>
  </w:endnote>
  <w:endnote w:type="continuationSeparator" w:id="0">
    <w:p w14:paraId="1EAF2F3E" w14:textId="77777777" w:rsidR="00474A93" w:rsidRDefault="00474A9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altName w:val="Wingdings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E8011B" w14:textId="77777777" w:rsidR="00474A93" w:rsidRDefault="00474A93">
      <w:pPr>
        <w:spacing w:after="0"/>
      </w:pPr>
      <w:r>
        <w:separator/>
      </w:r>
    </w:p>
  </w:footnote>
  <w:footnote w:type="continuationSeparator" w:id="0">
    <w:p w14:paraId="6EE4FAB8" w14:textId="77777777" w:rsidR="00474A93" w:rsidRDefault="00474A9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785FDE" w14:textId="77777777" w:rsidR="008276B3" w:rsidRDefault="008276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9E0E38" w14:textId="77777777" w:rsidR="008276B3" w:rsidRDefault="00A36C6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E104A1" w14:textId="77777777" w:rsidR="008276B3" w:rsidRDefault="008276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315497380">
    <w:abstractNumId w:val="2"/>
  </w:num>
  <w:num w:numId="2" w16cid:durableId="1225336108">
    <w:abstractNumId w:val="1"/>
  </w:num>
  <w:num w:numId="3" w16cid:durableId="1488857099">
    <w:abstractNumId w:val="0"/>
  </w:num>
  <w:num w:numId="4" w16cid:durableId="69877658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PPO">
    <w15:presenceInfo w15:providerId="None" w15:userId="OPPO"/>
  </w15:person>
  <w15:person w15:author="QC_r4">
    <w15:presenceInfo w15:providerId="None" w15:userId="QC_r4"/>
  </w15:person>
  <w15:person w15:author="Nokia">
    <w15:presenceInfo w15:providerId="None" w15:userId="Nokia"/>
  </w15:person>
  <w15:person w15:author="huawei-r2">
    <w15:presenceInfo w15:providerId="None" w15:userId="huawei-r2"/>
  </w15:person>
  <w15:person w15:author="QC_r3">
    <w15:presenceInfo w15:providerId="None" w15:userId="QC_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6527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0493"/>
    <w:rsid w:val="001B52F0"/>
    <w:rsid w:val="001B7A65"/>
    <w:rsid w:val="001E41F3"/>
    <w:rsid w:val="002204C5"/>
    <w:rsid w:val="00221F92"/>
    <w:rsid w:val="002221AB"/>
    <w:rsid w:val="0026004D"/>
    <w:rsid w:val="0026225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0278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07923"/>
    <w:rsid w:val="00410371"/>
    <w:rsid w:val="004242F1"/>
    <w:rsid w:val="00432FF2"/>
    <w:rsid w:val="0044069F"/>
    <w:rsid w:val="00474A93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45A30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E6CBA"/>
    <w:rsid w:val="008F3789"/>
    <w:rsid w:val="008F3EE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B3F6B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AF2622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3083"/>
    <w:rsid w:val="00BD6BB8"/>
    <w:rsid w:val="00C12D8A"/>
    <w:rsid w:val="00C1770C"/>
    <w:rsid w:val="00C24704"/>
    <w:rsid w:val="00C66BA2"/>
    <w:rsid w:val="00C92334"/>
    <w:rsid w:val="00C93105"/>
    <w:rsid w:val="00C95985"/>
    <w:rsid w:val="00CA514A"/>
    <w:rsid w:val="00CC5026"/>
    <w:rsid w:val="00CC68D0"/>
    <w:rsid w:val="00CF5C18"/>
    <w:rsid w:val="00CF6181"/>
    <w:rsid w:val="00D03F9A"/>
    <w:rsid w:val="00D0588C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B0EB8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198"/>
    <w:rsid w:val="00EE7D7C"/>
    <w:rsid w:val="00F25D98"/>
    <w:rsid w:val="00F30019"/>
    <w:rsid w:val="00F300FB"/>
    <w:rsid w:val="00F357E5"/>
    <w:rsid w:val="00F428DB"/>
    <w:rsid w:val="00F61B75"/>
    <w:rsid w:val="00F8242D"/>
    <w:rsid w:val="00F9527C"/>
    <w:rsid w:val="00FB6386"/>
    <w:rsid w:val="00FB67E9"/>
    <w:rsid w:val="00FC207D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CommentText">
    <w:name w:val="annotation text"/>
    <w:basedOn w:val="Normal"/>
    <w:semiHidden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qFormat/>
    <w:pPr>
      <w:spacing w:after="180"/>
      <w:ind w:firstLine="360"/>
    </w:pPr>
  </w:style>
  <w:style w:type="paragraph" w:styleId="BodyText">
    <w:name w:val="Body Text"/>
    <w:basedOn w:val="Normal"/>
    <w:link w:val="BodyTextChar"/>
    <w:unhideWhenUsed/>
    <w:qFormat/>
    <w:pPr>
      <w:spacing w:after="120"/>
    </w:p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TableofAuthorities">
    <w:name w:val="table of authorities"/>
    <w:basedOn w:val="Normal"/>
    <w:next w:val="Normal"/>
    <w:unhideWhenUsed/>
    <w:pPr>
      <w:spacing w:after="0"/>
      <w:ind w:left="200" w:hanging="200"/>
    </w:pPr>
  </w:style>
  <w:style w:type="paragraph" w:styleId="MacroText">
    <w:name w:val="macro"/>
    <w:link w:val="MacroTextChar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pPr>
      <w:spacing w:after="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Index8">
    <w:name w:val="index 8"/>
    <w:basedOn w:val="Normal"/>
    <w:next w:val="Normal"/>
    <w:unhideWhenUsed/>
    <w:qFormat/>
    <w:pPr>
      <w:spacing w:after="0"/>
      <w:ind w:left="1600" w:hanging="200"/>
    </w:pPr>
  </w:style>
  <w:style w:type="paragraph" w:styleId="E-mailSignature">
    <w:name w:val="E-mail Signature"/>
    <w:basedOn w:val="Normal"/>
    <w:link w:val="E-mailSignatureChar"/>
    <w:unhideWhenUsed/>
    <w:pPr>
      <w:spacing w:after="0"/>
    </w:pPr>
  </w:style>
  <w:style w:type="paragraph" w:styleId="NormalIndent">
    <w:name w:val="Normal Indent"/>
    <w:basedOn w:val="Normal"/>
    <w:unhideWhenUsed/>
    <w:pPr>
      <w:ind w:left="720"/>
    </w:pPr>
  </w:style>
  <w:style w:type="paragraph" w:styleId="Caption">
    <w:name w:val="caption"/>
    <w:basedOn w:val="Normal"/>
    <w:next w:val="Normal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Index5">
    <w:name w:val="index 5"/>
    <w:basedOn w:val="Normal"/>
    <w:next w:val="Normal"/>
    <w:unhideWhenUsed/>
    <w:pPr>
      <w:spacing w:after="0"/>
      <w:ind w:left="1000" w:hanging="200"/>
    </w:pPr>
  </w:style>
  <w:style w:type="paragraph" w:styleId="EnvelopeAddress">
    <w:name w:val="envelope address"/>
    <w:basedOn w:val="Normal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TOAHeading">
    <w:name w:val="toa heading"/>
    <w:basedOn w:val="Normal"/>
    <w:next w:val="Normal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Index6">
    <w:name w:val="index 6"/>
    <w:basedOn w:val="Normal"/>
    <w:next w:val="Normal"/>
    <w:unhideWhenUsed/>
    <w:pPr>
      <w:spacing w:after="0"/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unhideWhenUsed/>
    <w:qFormat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unhideWhenUsed/>
    <w:pPr>
      <w:spacing w:after="0"/>
      <w:ind w:left="4252"/>
    </w:pPr>
  </w:style>
  <w:style w:type="paragraph" w:styleId="BodyTextIndent">
    <w:name w:val="Body Text Indent"/>
    <w:basedOn w:val="Normal"/>
    <w:link w:val="BodyTextIndentChar"/>
    <w:unhideWhenUsed/>
    <w:qFormat/>
    <w:pPr>
      <w:spacing w:after="120"/>
      <w:ind w:left="283"/>
    </w:pPr>
  </w:style>
  <w:style w:type="paragraph" w:styleId="ListNumber3">
    <w:name w:val="List Number 3"/>
    <w:basedOn w:val="Normal"/>
    <w:unhideWhenUsed/>
    <w:pPr>
      <w:numPr>
        <w:numId w:val="1"/>
      </w:numPr>
      <w:contextualSpacing/>
    </w:pPr>
  </w:style>
  <w:style w:type="paragraph" w:styleId="ListContinue">
    <w:name w:val="List Continue"/>
    <w:basedOn w:val="Normal"/>
    <w:unhideWhenUsed/>
    <w:pPr>
      <w:spacing w:after="120"/>
      <w:ind w:left="283"/>
      <w:contextualSpacing/>
    </w:pPr>
  </w:style>
  <w:style w:type="paragraph" w:styleId="BlockText">
    <w:name w:val="Block Text"/>
    <w:basedOn w:val="Normal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Address">
    <w:name w:val="HTML Address"/>
    <w:basedOn w:val="Normal"/>
    <w:link w:val="HTMLAddressChar"/>
    <w:unhideWhenUsed/>
    <w:qFormat/>
    <w:pPr>
      <w:spacing w:after="0"/>
    </w:pPr>
    <w:rPr>
      <w:i/>
      <w:iCs/>
    </w:rPr>
  </w:style>
  <w:style w:type="paragraph" w:styleId="Index4">
    <w:name w:val="index 4"/>
    <w:basedOn w:val="Normal"/>
    <w:next w:val="Normal"/>
    <w:unhideWhenUsed/>
    <w:pPr>
      <w:spacing w:after="0"/>
      <w:ind w:left="800" w:hanging="200"/>
    </w:pPr>
  </w:style>
  <w:style w:type="paragraph" w:styleId="PlainText">
    <w:name w:val="Plain Text"/>
    <w:basedOn w:val="Normal"/>
    <w:link w:val="PlainTextChar"/>
    <w:unhideWhenUsed/>
    <w:pPr>
      <w:spacing w:after="0"/>
    </w:pPr>
    <w:rPr>
      <w:rFonts w:ascii="Consolas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ListNumber4">
    <w:name w:val="List Number 4"/>
    <w:basedOn w:val="Normal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unhideWhenUsed/>
    <w:pPr>
      <w:spacing w:after="0"/>
      <w:ind w:left="600" w:hanging="200"/>
    </w:pPr>
  </w:style>
  <w:style w:type="paragraph" w:styleId="Date">
    <w:name w:val="Date"/>
    <w:basedOn w:val="Normal"/>
    <w:next w:val="Normal"/>
    <w:link w:val="DateChar"/>
    <w:qFormat/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  <w:unhideWhenUsed/>
    <w:pPr>
      <w:spacing w:after="0"/>
    </w:pPr>
  </w:style>
  <w:style w:type="paragraph" w:styleId="ListContinue5">
    <w:name w:val="List Continue 5"/>
    <w:basedOn w:val="Normal"/>
    <w:unhideWhenUsed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EnvelopeReturn">
    <w:name w:val="envelope return"/>
    <w:basedOn w:val="Normal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BodyTextFirstIndent2">
    <w:name w:val="Body Text First Indent 2"/>
    <w:basedOn w:val="BodyTextIndent"/>
    <w:link w:val="BodyTextFirstIndent2Char"/>
    <w:unhideWhenUsed/>
    <w:pPr>
      <w:spacing w:after="180"/>
      <w:ind w:left="360" w:firstLine="360"/>
    </w:pPr>
  </w:style>
  <w:style w:type="paragraph" w:styleId="Signature">
    <w:name w:val="Signature"/>
    <w:basedOn w:val="Normal"/>
    <w:link w:val="SignatureChar"/>
    <w:unhideWhenUsed/>
    <w:pPr>
      <w:spacing w:after="0"/>
      <w:ind w:left="4252"/>
    </w:pPr>
  </w:style>
  <w:style w:type="paragraph" w:styleId="ListContinue4">
    <w:name w:val="List Continue 4"/>
    <w:basedOn w:val="Normal"/>
    <w:unhideWhenUsed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unhideWhenUsed/>
    <w:qFormat/>
    <w:rPr>
      <w:rFonts w:asciiTheme="majorHAnsi" w:eastAsiaTheme="majorEastAsia" w:hAnsiTheme="majorHAnsi" w:cstheme="majorBidi"/>
      <w:b/>
      <w:bCs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ListNumber5">
    <w:name w:val="List Number 5"/>
    <w:basedOn w:val="Normal"/>
    <w:unhideWhenUsed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unhideWhenUsed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unhideWhenUsed/>
    <w:qFormat/>
    <w:pPr>
      <w:spacing w:after="0"/>
      <w:ind w:left="1400" w:hanging="200"/>
    </w:pPr>
  </w:style>
  <w:style w:type="paragraph" w:styleId="Index9">
    <w:name w:val="index 9"/>
    <w:basedOn w:val="Normal"/>
    <w:next w:val="Normal"/>
    <w:unhideWhenUsed/>
    <w:qFormat/>
    <w:pPr>
      <w:spacing w:after="0"/>
      <w:ind w:left="1800" w:hanging="200"/>
    </w:pPr>
  </w:style>
  <w:style w:type="paragraph" w:styleId="TableofFigures">
    <w:name w:val="table of figures"/>
    <w:basedOn w:val="Normal"/>
    <w:next w:val="Normal"/>
    <w:unhideWhenUsed/>
    <w:pPr>
      <w:spacing w:after="0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</w:style>
  <w:style w:type="paragraph" w:styleId="ListContinue2">
    <w:name w:val="List Continue 2"/>
    <w:basedOn w:val="Normal"/>
    <w:unhideWhenUsed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pPr>
      <w:spacing w:after="0"/>
    </w:pPr>
    <w:rPr>
      <w:rFonts w:ascii="Consolas" w:hAnsi="Consolas"/>
    </w:rPr>
  </w:style>
  <w:style w:type="paragraph" w:styleId="NormalWeb">
    <w:name w:val="Normal (Web)"/>
    <w:basedOn w:val="Normal"/>
    <w:unhideWhenUsed/>
    <w:rPr>
      <w:sz w:val="24"/>
      <w:szCs w:val="24"/>
    </w:rPr>
  </w:style>
  <w:style w:type="paragraph" w:styleId="ListContinue3">
    <w:name w:val="List Continue 3"/>
    <w:basedOn w:val="Normal"/>
    <w:unhideWhenUsed/>
    <w:pPr>
      <w:spacing w:after="120"/>
      <w:ind w:left="849"/>
      <w:contextualSpacing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sz w:val="18"/>
      <w:lang w:val="en-GB" w:eastAsia="en-US"/>
    </w:rPr>
  </w:style>
  <w:style w:type="paragraph" w:customStyle="1" w:styleId="1">
    <w:name w:val="书目1"/>
    <w:basedOn w:val="Normal"/>
    <w:next w:val="Normal"/>
    <w:uiPriority w:val="37"/>
    <w:unhideWhenUsed/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semiHidden/>
    <w:qFormat/>
    <w:rPr>
      <w:rFonts w:ascii="Times New Roman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imes New Roman" w:hAnsi="Times New Roman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Pr>
      <w:rFonts w:ascii="Times New Roman" w:hAnsi="Times New Roman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semiHidden/>
    <w:qFormat/>
    <w:rPr>
      <w:rFonts w:ascii="Times New Roman" w:hAnsi="Times New Roman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ClosingChar">
    <w:name w:val="Closing Char"/>
    <w:basedOn w:val="DefaultParagraphFont"/>
    <w:link w:val="Closing"/>
    <w:semiHidden/>
    <w:rPr>
      <w:rFonts w:ascii="Times New Roman" w:hAnsi="Times New Roman"/>
      <w:lang w:val="en-GB" w:eastAsia="en-US"/>
    </w:rPr>
  </w:style>
  <w:style w:type="character" w:customStyle="1" w:styleId="DateChar">
    <w:name w:val="Date Char"/>
    <w:basedOn w:val="DefaultParagraphFont"/>
    <w:link w:val="Date"/>
    <w:qFormat/>
    <w:rPr>
      <w:rFonts w:ascii="Times New Roman" w:hAnsi="Times New Roman"/>
      <w:lang w:val="en-GB" w:eastAsia="en-US"/>
    </w:rPr>
  </w:style>
  <w:style w:type="character" w:customStyle="1" w:styleId="E-mailSignatureChar">
    <w:name w:val="E-mail Signature Char"/>
    <w:basedOn w:val="DefaultParagraphFont"/>
    <w:link w:val="E-mailSignature"/>
    <w:semiHidden/>
    <w:qFormat/>
    <w:rPr>
      <w:rFonts w:ascii="Times New Roman" w:hAnsi="Times New Roman"/>
      <w:lang w:val="en-GB" w:eastAsia="en-US"/>
    </w:rPr>
  </w:style>
  <w:style w:type="character" w:customStyle="1" w:styleId="EndnoteTextChar">
    <w:name w:val="Endnote Text Char"/>
    <w:basedOn w:val="DefaultParagraphFont"/>
    <w:link w:val="EndnoteText"/>
    <w:semiHidden/>
    <w:qFormat/>
    <w:rPr>
      <w:rFonts w:ascii="Times New Roman" w:hAnsi="Times New Roman"/>
      <w:lang w:val="en-GB" w:eastAsia="en-US"/>
    </w:rPr>
  </w:style>
  <w:style w:type="character" w:customStyle="1" w:styleId="HTMLAddressChar">
    <w:name w:val="HTML Address Char"/>
    <w:basedOn w:val="DefaultParagraphFont"/>
    <w:link w:val="HTMLAddress"/>
    <w:semiHidden/>
    <w:rPr>
      <w:rFonts w:ascii="Times New Roman" w:hAnsi="Times New Roman"/>
      <w:i/>
      <w:iCs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semiHidden/>
    <w:rPr>
      <w:rFonts w:ascii="Consolas" w:hAnsi="Consolas"/>
      <w:lang w:val="en-GB" w:eastAsia="en-US"/>
    </w:rPr>
  </w:style>
  <w:style w:type="paragraph" w:customStyle="1" w:styleId="10">
    <w:name w:val="明显引用1"/>
    <w:basedOn w:val="Normal"/>
    <w:next w:val="Normal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10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1">
    <w:name w:val="列表段落1"/>
    <w:basedOn w:val="Normal"/>
    <w:uiPriority w:val="34"/>
    <w:qFormat/>
    <w:pPr>
      <w:ind w:left="720"/>
      <w:contextualSpacing/>
    </w:pPr>
  </w:style>
  <w:style w:type="character" w:customStyle="1" w:styleId="MacroTextChar">
    <w:name w:val="Macro Text Char"/>
    <w:basedOn w:val="DefaultParagraphFont"/>
    <w:link w:val="MacroText"/>
    <w:semiHidden/>
    <w:rPr>
      <w:rFonts w:ascii="Consolas" w:hAnsi="Consolas"/>
      <w:lang w:val="en-GB" w:eastAsia="en-US"/>
    </w:rPr>
  </w:style>
  <w:style w:type="character" w:customStyle="1" w:styleId="MessageHeaderChar">
    <w:name w:val="Message Header Char"/>
    <w:basedOn w:val="DefaultParagraphFont"/>
    <w:link w:val="MessageHeader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2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NoteHeadingChar">
    <w:name w:val="Note Heading Char"/>
    <w:basedOn w:val="DefaultParagraphFont"/>
    <w:link w:val="NoteHeading"/>
    <w:semiHidden/>
    <w:rPr>
      <w:rFonts w:ascii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semiHidden/>
    <w:rPr>
      <w:rFonts w:ascii="Consolas" w:hAnsi="Consolas"/>
      <w:sz w:val="21"/>
      <w:szCs w:val="21"/>
      <w:lang w:val="en-GB" w:eastAsia="en-US"/>
    </w:rPr>
  </w:style>
  <w:style w:type="paragraph" w:customStyle="1" w:styleId="13">
    <w:name w:val="引用1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13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SalutationChar">
    <w:name w:val="Salutation Char"/>
    <w:basedOn w:val="DefaultParagraphFont"/>
    <w:link w:val="Salutation"/>
    <w:rPr>
      <w:rFonts w:ascii="Times New Roman" w:hAnsi="Times New Roman"/>
      <w:lang w:val="en-GB" w:eastAsia="en-US"/>
    </w:rPr>
  </w:style>
  <w:style w:type="character" w:customStyle="1" w:styleId="SignatureChar">
    <w:name w:val="Signature Char"/>
    <w:basedOn w:val="DefaultParagraphFont"/>
    <w:link w:val="Signature"/>
    <w:semiHidden/>
    <w:rPr>
      <w:rFonts w:ascii="Times New Roman" w:hAnsi="Times New Roman"/>
      <w:lang w:val="en-GB" w:eastAsia="en-US"/>
    </w:rPr>
  </w:style>
  <w:style w:type="character" w:customStyle="1" w:styleId="SubtitleChar">
    <w:name w:val="Subtitle Char"/>
    <w:basedOn w:val="DefaultParagraphFont"/>
    <w:link w:val="Subtitl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Heading2Char">
    <w:name w:val="Heading 2 Char"/>
    <w:basedOn w:val="DefaultParagraphFont"/>
    <w:link w:val="Heading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Normal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4F4992"/>
  </w:style>
  <w:style w:type="character" w:customStyle="1" w:styleId="eop">
    <w:name w:val="eop"/>
    <w:basedOn w:val="DefaultParagraphFont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5</Pages>
  <Words>1138</Words>
  <Characters>7728</Characters>
  <Application>Microsoft Office Word</Application>
  <DocSecurity>0</DocSecurity>
  <Lines>266</Lines>
  <Paragraphs>1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QC_r4</cp:lastModifiedBy>
  <cp:revision>4</cp:revision>
  <cp:lastPrinted>2411-12-31T15:59:00Z</cp:lastPrinted>
  <dcterms:created xsi:type="dcterms:W3CDTF">2025-10-14T09:43:00Z</dcterms:created>
  <dcterms:modified xsi:type="dcterms:W3CDTF">2025-10-14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